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B809CED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6010F84A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color w:val="4472C4" w:themeColor="accent5"/>
          <w:sz w:val="28"/>
          <w:szCs w:val="28"/>
        </w:rPr>
      </w:pPr>
      <w:r w:rsidRPr="000A7298">
        <w:rPr>
          <w:rFonts w:ascii="Times New Roman" w:hAnsi="Times New Roman" w:cs="Times New Roman"/>
          <w:color w:val="4472C4" w:themeColor="accent5"/>
          <w:sz w:val="28"/>
          <w:szCs w:val="28"/>
        </w:rPr>
        <w:t>Kişisel Bilgiler:</w:t>
      </w:r>
    </w:p>
    <w:p w14:paraId="06121C52" w14:textId="77777777" w:rsidR="00343F2E" w:rsidRPr="000A7298" w:rsidRDefault="00343F2E" w:rsidP="009B3B9F">
      <w:pPr>
        <w:pStyle w:val="GvdeMetni"/>
        <w:rPr>
          <w:rFonts w:ascii="Times New Roman" w:hAnsi="Times New Roman" w:cs="Times New Roman"/>
          <w:sz w:val="22"/>
          <w:szCs w:val="22"/>
        </w:rPr>
      </w:pPr>
    </w:p>
    <w:p w14:paraId="7FD52118" w14:textId="691C90BA" w:rsidR="00343F2E" w:rsidRPr="00A84D6B" w:rsidRDefault="00A84D6B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T.C. Kimlik </w:t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Numaranız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</w:t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</w:p>
    <w:p w14:paraId="3D6A1142" w14:textId="2E7FEC76" w:rsidR="00D53B70" w:rsidRPr="00A84D6B" w:rsidRDefault="00D53B70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Adınız Soyadınız     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</w:t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A84D6B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</w:t>
      </w:r>
      <w:r w:rsidR="00A84D6B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</w:p>
    <w:p w14:paraId="074011E3" w14:textId="2AD79EF0" w:rsidR="00343F2E" w:rsidRPr="00A84D6B" w:rsidRDefault="00693222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>
        <w:rPr>
          <w:rFonts w:ascii="Times New Roman" w:hAnsi="Times New Roman" w:cs="Times New Roman"/>
          <w:b w:val="0"/>
          <w:bCs w:val="0"/>
          <w:sz w:val="22"/>
          <w:szCs w:val="22"/>
        </w:rPr>
        <w:t>Mezun Olduğunuz Akademik Birim</w:t>
      </w:r>
      <w:r w:rsidR="00A84D6B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D53B70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>:</w:t>
      </w:r>
      <w:r w:rsidR="00343F2E" w:rsidRPr="00A84D6B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</w:t>
      </w:r>
    </w:p>
    <w:p w14:paraId="4AAC87E8" w14:textId="1DFA2901" w:rsidR="00A84D6B" w:rsidRDefault="00693222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>
        <w:rPr>
          <w:rFonts w:ascii="Times New Roman" w:hAnsi="Times New Roman" w:cs="Times New Roman"/>
          <w:b w:val="0"/>
          <w:bCs w:val="0"/>
          <w:sz w:val="22"/>
          <w:szCs w:val="22"/>
        </w:rPr>
        <w:t>Mezun Olduğunuz Bölümü</w:t>
      </w:r>
      <w:r w:rsidR="00F117C2">
        <w:rPr>
          <w:rFonts w:ascii="Times New Roman" w:hAnsi="Times New Roman" w:cs="Times New Roman"/>
          <w:b w:val="0"/>
          <w:bCs w:val="0"/>
          <w:sz w:val="22"/>
          <w:szCs w:val="22"/>
        </w:rPr>
        <w:t>nü</w:t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>z</w:t>
      </w:r>
      <w:r w:rsid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A84D6B">
        <w:rPr>
          <w:rFonts w:ascii="Times New Roman" w:hAnsi="Times New Roman" w:cs="Times New Roman"/>
          <w:b w:val="0"/>
          <w:bCs w:val="0"/>
          <w:sz w:val="22"/>
          <w:szCs w:val="22"/>
        </w:rPr>
        <w:tab/>
        <w:t>:</w:t>
      </w:r>
    </w:p>
    <w:p w14:paraId="1B66CBF9" w14:textId="3C181283" w:rsidR="00693222" w:rsidRDefault="00693222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>
        <w:rPr>
          <w:rFonts w:ascii="Times New Roman" w:hAnsi="Times New Roman" w:cs="Times New Roman"/>
          <w:b w:val="0"/>
          <w:bCs w:val="0"/>
          <w:sz w:val="22"/>
          <w:szCs w:val="22"/>
        </w:rPr>
        <w:t>Mezuniyet Yılınız</w:t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>
        <w:rPr>
          <w:rFonts w:ascii="Times New Roman" w:hAnsi="Times New Roman" w:cs="Times New Roman"/>
          <w:b w:val="0"/>
          <w:bCs w:val="0"/>
          <w:sz w:val="22"/>
          <w:szCs w:val="22"/>
        </w:rPr>
        <w:tab/>
        <w:t>:</w:t>
      </w:r>
    </w:p>
    <w:p w14:paraId="3FFAEC5C" w14:textId="103EE835" w:rsidR="001B353B" w:rsidRPr="00A84D6B" w:rsidRDefault="00693222" w:rsidP="009B3B9F">
      <w:pPr>
        <w:pStyle w:val="GvdeMetni"/>
        <w:rPr>
          <w:rFonts w:ascii="Times New Roman" w:hAnsi="Times New Roman" w:cs="Times New Roman"/>
          <w:b w:val="0"/>
          <w:bCs w:val="0"/>
          <w:sz w:val="22"/>
          <w:szCs w:val="22"/>
        </w:rPr>
      </w:pPr>
      <w:r>
        <w:rPr>
          <w:rFonts w:ascii="Times New Roman" w:hAnsi="Times New Roman" w:cs="Times New Roman"/>
          <w:b w:val="0"/>
          <w:bCs w:val="0"/>
          <w:sz w:val="22"/>
          <w:szCs w:val="22"/>
        </w:rPr>
        <w:t>Çalışma Durumunuz</w:t>
      </w:r>
      <w:r w:rsidR="00F712AF">
        <w:rPr>
          <w:rFonts w:ascii="Times New Roman" w:hAnsi="Times New Roman" w:cs="Times New Roman"/>
          <w:b w:val="0"/>
          <w:bCs w:val="0"/>
          <w:sz w:val="22"/>
          <w:szCs w:val="22"/>
        </w:rPr>
        <w:t xml:space="preserve">                 </w:t>
      </w:r>
      <w:r w:rsidR="00F712AF">
        <w:rPr>
          <w:rFonts w:ascii="Times New Roman" w:hAnsi="Times New Roman" w:cs="Times New Roman"/>
          <w:b w:val="0"/>
          <w:bCs w:val="0"/>
          <w:sz w:val="22"/>
          <w:szCs w:val="22"/>
        </w:rPr>
        <w:tab/>
      </w:r>
      <w:r w:rsidR="00F712AF">
        <w:rPr>
          <w:rFonts w:ascii="Times New Roman" w:hAnsi="Times New Roman" w:cs="Times New Roman"/>
          <w:b w:val="0"/>
          <w:bCs w:val="0"/>
          <w:sz w:val="22"/>
          <w:szCs w:val="22"/>
        </w:rPr>
        <w:tab/>
        <w:t>: E</w:t>
      </w:r>
      <w:r w:rsidR="00606CD4">
        <w:rPr>
          <w:rFonts w:ascii="Times New Roman" w:hAnsi="Times New Roman" w:cs="Times New Roman"/>
          <w:b w:val="0"/>
          <w:bCs w:val="0"/>
          <w:sz w:val="22"/>
          <w:szCs w:val="22"/>
        </w:rPr>
        <w:t>ve</w:t>
      </w:r>
      <w:r w:rsidR="00F712AF">
        <w:rPr>
          <w:rFonts w:ascii="Times New Roman" w:hAnsi="Times New Roman" w:cs="Times New Roman"/>
          <w:b w:val="0"/>
          <w:bCs w:val="0"/>
          <w:sz w:val="22"/>
          <w:szCs w:val="22"/>
        </w:rPr>
        <w:t>t çalışıyorum (   )   Hayır Çalışmıyorum   (  )</w:t>
      </w:r>
    </w:p>
    <w:tbl>
      <w:tblPr>
        <w:tblpPr w:leftFromText="141" w:rightFromText="141" w:vertAnchor="text" w:horzAnchor="margin" w:tblpXSpec="right" w:tblpY="172"/>
        <w:tblW w:w="9497" w:type="dxa"/>
        <w:tblBorders>
          <w:top w:val="dotted" w:sz="4" w:space="0" w:color="000000"/>
          <w:left w:val="dotted" w:sz="4" w:space="0" w:color="000000"/>
          <w:bottom w:val="dotted" w:sz="4" w:space="0" w:color="000000"/>
          <w:right w:val="dotted" w:sz="4" w:space="0" w:color="000000"/>
          <w:insideH w:val="dashSmallGap" w:sz="4" w:space="0" w:color="000000"/>
          <w:insideV w:val="dotted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953"/>
        <w:gridCol w:w="709"/>
        <w:gridCol w:w="709"/>
        <w:gridCol w:w="709"/>
        <w:gridCol w:w="708"/>
        <w:gridCol w:w="709"/>
      </w:tblGrid>
      <w:tr w:rsidR="00C81E3E" w:rsidRPr="000A7298" w14:paraId="4EDBD1E4" w14:textId="77777777" w:rsidTr="00772C82">
        <w:trPr>
          <w:trHeight w:val="419"/>
        </w:trPr>
        <w:tc>
          <w:tcPr>
            <w:tcW w:w="5953" w:type="dxa"/>
            <w:vMerge w:val="restart"/>
            <w:shd w:val="clear" w:color="auto" w:fill="auto"/>
            <w:vAlign w:val="center"/>
          </w:tcPr>
          <w:p w14:paraId="1F05770E" w14:textId="77777777" w:rsidR="00C81E3E" w:rsidRPr="00C81E3E" w:rsidRDefault="00C81E3E" w:rsidP="00B970C7">
            <w:pPr>
              <w:pStyle w:val="TableParagraph"/>
              <w:rPr>
                <w:sz w:val="24"/>
                <w:szCs w:val="24"/>
              </w:rPr>
            </w:pPr>
            <w:bookmarkStart w:id="0" w:name="_Hlk73091580"/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ANKET SORUNLARI</w:t>
            </w:r>
          </w:p>
        </w:tc>
        <w:tc>
          <w:tcPr>
            <w:tcW w:w="3544" w:type="dxa"/>
            <w:gridSpan w:val="5"/>
          </w:tcPr>
          <w:p w14:paraId="2FB5070A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DEĞERLENDİRME PUANI</w:t>
            </w:r>
          </w:p>
        </w:tc>
      </w:tr>
      <w:tr w:rsidR="00C81E3E" w:rsidRPr="000A7298" w14:paraId="0212274C" w14:textId="77777777" w:rsidTr="00772C82">
        <w:trPr>
          <w:trHeight w:val="414"/>
        </w:trPr>
        <w:tc>
          <w:tcPr>
            <w:tcW w:w="5953" w:type="dxa"/>
            <w:vMerge/>
            <w:shd w:val="clear" w:color="auto" w:fill="auto"/>
            <w:vAlign w:val="center"/>
          </w:tcPr>
          <w:p w14:paraId="620FE7B3" w14:textId="77777777" w:rsidR="00C81E3E" w:rsidRDefault="00C81E3E" w:rsidP="00C81E3E">
            <w:pPr>
              <w:adjustRightInd w:val="0"/>
              <w:spacing w:line="276" w:lineRule="auto"/>
            </w:pPr>
          </w:p>
        </w:tc>
        <w:tc>
          <w:tcPr>
            <w:tcW w:w="709" w:type="dxa"/>
          </w:tcPr>
          <w:p w14:paraId="1738AFFF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14:paraId="74C487AD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14:paraId="3295E0F9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3</w:t>
            </w:r>
          </w:p>
        </w:tc>
        <w:tc>
          <w:tcPr>
            <w:tcW w:w="708" w:type="dxa"/>
          </w:tcPr>
          <w:p w14:paraId="3AE4844D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14:paraId="6BB461A0" w14:textId="77777777" w:rsidR="00C81E3E" w:rsidRPr="00C81E3E" w:rsidRDefault="00C81E3E" w:rsidP="00C81E3E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1</w:t>
            </w:r>
          </w:p>
        </w:tc>
      </w:tr>
      <w:tr w:rsidR="00C81E3E" w:rsidRPr="000A7298" w14:paraId="715E1C30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0D7A3EF1" w14:textId="7CDE42EB" w:rsidR="00C81E3E" w:rsidRPr="00772C82" w:rsidRDefault="0069322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Samsun 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DB7EE1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ni </w:t>
            </w:r>
            <w:r w:rsidR="00F117C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tercih ettiğim için çok m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emnunum</w:t>
            </w:r>
            <w:r w:rsidR="00DB7EE1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25CD5D1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27965B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64105D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5788C398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4C47F8D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3DCDF48C" w14:textId="77777777" w:rsidTr="00772C82">
        <w:trPr>
          <w:trHeight w:val="705"/>
        </w:trPr>
        <w:tc>
          <w:tcPr>
            <w:tcW w:w="5953" w:type="dxa"/>
            <w:shd w:val="clear" w:color="auto" w:fill="auto"/>
            <w:vAlign w:val="center"/>
          </w:tcPr>
          <w:p w14:paraId="426C40B8" w14:textId="56BBA565" w:rsidR="00C81E3E" w:rsidRPr="00772C82" w:rsidRDefault="00F117C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F117C2">
              <w:rPr>
                <w:rFonts w:ascii="Times New Roman" w:hAnsi="Times New Roman" w:cs="Times New Roman"/>
                <w:color w:val="000000" w:themeColor="text1"/>
                <w:spacing w:val="2"/>
                <w:shd w:val="clear" w:color="auto" w:fill="FFFFFF"/>
              </w:rPr>
              <w:t>Bir daha tercihte bulunsam, S</w:t>
            </w:r>
            <w:r>
              <w:rPr>
                <w:rFonts w:ascii="Times New Roman" w:hAnsi="Times New Roman" w:cs="Times New Roman"/>
                <w:color w:val="000000" w:themeColor="text1"/>
                <w:spacing w:val="2"/>
                <w:shd w:val="clear" w:color="auto" w:fill="FFFFFF"/>
              </w:rPr>
              <w:t>amsun Ü</w:t>
            </w:r>
            <w:r w:rsidR="00DB7EE1">
              <w:rPr>
                <w:rFonts w:ascii="Times New Roman" w:hAnsi="Times New Roman" w:cs="Times New Roman"/>
                <w:color w:val="000000" w:themeColor="text1"/>
                <w:spacing w:val="2"/>
                <w:shd w:val="clear" w:color="auto" w:fill="FFFFFF"/>
              </w:rPr>
              <w:t>niversitesi’</w:t>
            </w:r>
            <w:r w:rsidRPr="00F117C2">
              <w:rPr>
                <w:rFonts w:ascii="Times New Roman" w:hAnsi="Times New Roman" w:cs="Times New Roman"/>
                <w:color w:val="000000" w:themeColor="text1"/>
                <w:spacing w:val="2"/>
                <w:shd w:val="clear" w:color="auto" w:fill="FFFFFF"/>
              </w:rPr>
              <w:t>nde okumayı tercih ederdim</w:t>
            </w:r>
            <w:r w:rsidR="00DB7EE1">
              <w:rPr>
                <w:rFonts w:ascii="Times New Roman" w:hAnsi="Times New Roman" w:cs="Times New Roman"/>
                <w:color w:val="000000" w:themeColor="text1"/>
                <w:spacing w:val="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4DFBA03F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93F5CB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ED4AB6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5FC1515B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65B0B52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4F60480E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212B7BB3" w14:textId="7F847B81" w:rsidR="00C81E3E" w:rsidRPr="00772C82" w:rsidRDefault="00F117C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Samsun Ü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ni</w:t>
            </w:r>
            <w:r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'nde almış olduğum eğitimin beni iş hayatına iyi hazırladığını düşünüyorum</w:t>
            </w:r>
          </w:p>
        </w:tc>
        <w:tc>
          <w:tcPr>
            <w:tcW w:w="709" w:type="dxa"/>
          </w:tcPr>
          <w:p w14:paraId="1C35378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0A0040B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5C7F735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3638497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BE29AF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C81E3E" w:rsidRPr="000A7298" w14:paraId="13506EB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BB915C1" w14:textId="77C503EF" w:rsidR="00C81E3E" w:rsidRPr="00772C82" w:rsidRDefault="0069322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lang w:eastAsia="en-US"/>
              </w:rPr>
            </w:pP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Samsun 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rsitesi'nde </w:t>
            </w:r>
            <w:r w:rsidR="00F117C2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almış olduğum eğitimin çağımızın ihtiyaçlarını karşılayan beceriler geliştirmeme aracı olduğunu düşünüyorum</w:t>
            </w:r>
            <w:r w:rsidR="00DB7EE1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468470B1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1E41F8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7994C3E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1F0E98BA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E05E5E0" w14:textId="77777777" w:rsidR="00C81E3E" w:rsidRPr="000A7298" w:rsidRDefault="00C81E3E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93222" w:rsidRPr="000A7298" w14:paraId="1C0DE843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46D991A5" w14:textId="5C34D0DF" w:rsidR="00693222" w:rsidRPr="00772C82" w:rsidRDefault="0069322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Aynı </w:t>
            </w:r>
            <w:r w:rsidR="00F117C2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iş alanıyla ilgilenen öğrencilere 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Samsun 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F117C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ni </w:t>
            </w:r>
            <w:r w:rsidR="00F117C2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tavsiye ediyorum</w:t>
            </w:r>
            <w:r w:rsidR="00DB7EE1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23B5431B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BDC2651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7B6E484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4E6975CB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ED8BE6B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93222" w:rsidRPr="000A7298" w14:paraId="33FBB8F7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5C942090" w14:textId="6BB04103" w:rsidR="00693222" w:rsidRPr="00772C82" w:rsidRDefault="00F712AF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Mesleki </w:t>
            </w:r>
            <w:r w:rsidR="00F117C2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beceriler açısından (mesleki bilgiyi gerçek hayatta kullanma) 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Samsun 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F117C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</w:t>
            </w:r>
            <w:r w:rsidR="00DB7EE1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nden m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emnunum.</w:t>
            </w:r>
          </w:p>
        </w:tc>
        <w:tc>
          <w:tcPr>
            <w:tcW w:w="709" w:type="dxa"/>
          </w:tcPr>
          <w:p w14:paraId="39B2266E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27915F1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A4B7911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3C707C10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254382C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693222" w:rsidRPr="000A7298" w14:paraId="0C9BBCE4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5AF3B26C" w14:textId="3EC8E12F" w:rsidR="00693222" w:rsidRPr="00772C82" w:rsidRDefault="00F712AF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Meslekle </w:t>
            </w:r>
            <w:r w:rsidR="00F117C2"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ilgili teknolojiyi (araç-g</w:t>
            </w:r>
            <w:r w:rsidR="00DB7EE1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ereç, bilgisayar, yazılım vb.) k</w:t>
            </w:r>
            <w:r w:rsidR="00F117C2"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ullanma açısından 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Samsun 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F117C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nden m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emnunum.</w:t>
            </w:r>
          </w:p>
        </w:tc>
        <w:tc>
          <w:tcPr>
            <w:tcW w:w="709" w:type="dxa"/>
          </w:tcPr>
          <w:p w14:paraId="5210B924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69B8719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79AAEEF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0435F366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4C74B2D" w14:textId="77777777" w:rsidR="00693222" w:rsidRPr="000A7298" w:rsidRDefault="0069322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48207C8E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111EFAA7" w14:textId="5B3D4087" w:rsidR="00F712AF" w:rsidRPr="00772C82" w:rsidRDefault="00F712AF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Yeni </w:t>
            </w:r>
            <w:r w:rsidR="00A608C3"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fikirler üretme (yaratıcılık) açısından </w:t>
            </w:r>
            <w:r w:rsidR="00A608C3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Samsun Ü</w:t>
            </w:r>
            <w:r w:rsidR="00A608C3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="00A608C3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A608C3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</w:t>
            </w:r>
            <w:r w:rsidR="00A608C3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nden memnunum.</w:t>
            </w:r>
          </w:p>
        </w:tc>
        <w:tc>
          <w:tcPr>
            <w:tcW w:w="709" w:type="dxa"/>
          </w:tcPr>
          <w:p w14:paraId="6C82864C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6670333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8F2A375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2F757082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769FD20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0770258D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21573BD0" w14:textId="7C14A1AA" w:rsidR="00F712AF" w:rsidRPr="00772C82" w:rsidRDefault="00F712AF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Toplumsal </w:t>
            </w:r>
            <w:r w:rsidR="00A608C3" w:rsidRPr="00772C8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duyarlılık açısından </w:t>
            </w:r>
            <w:r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 xml:space="preserve">Samsun 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Üni</w:t>
            </w:r>
            <w:r w:rsidR="00606CD4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ve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rsitesi</w:t>
            </w:r>
            <w:r w:rsidR="00A608C3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’nden m</w:t>
            </w:r>
            <w:r w:rsidR="00606CD4" w:rsidRPr="00772C82">
              <w:rPr>
                <w:rFonts w:ascii="Times New Roman" w:hAnsi="Times New Roman" w:cs="Times New Roman"/>
                <w:color w:val="202124"/>
                <w:spacing w:val="2"/>
                <w:shd w:val="clear" w:color="auto" w:fill="FFFFFF"/>
              </w:rPr>
              <w:t>emnunum.</w:t>
            </w:r>
          </w:p>
        </w:tc>
        <w:tc>
          <w:tcPr>
            <w:tcW w:w="709" w:type="dxa"/>
          </w:tcPr>
          <w:p w14:paraId="2A9E6771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9F31B77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E716DAA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0088C68A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A353CF4" w14:textId="77777777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552825" w:rsidRPr="000A7298" w14:paraId="0F57CFAE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44AA753E" w14:textId="3CF960AF" w:rsidR="00552825" w:rsidRPr="00772C82" w:rsidRDefault="00552825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772C82">
              <w:rPr>
                <w:rFonts w:ascii="Times New Roman" w:hAnsi="Times New Roman" w:cs="Times New Roman"/>
                <w:color w:val="525252"/>
                <w:shd w:val="clear" w:color="auto" w:fill="FFFFFF"/>
              </w:rPr>
              <w:t xml:space="preserve">Aldığım </w:t>
            </w:r>
            <w:r w:rsidR="00A608C3" w:rsidRPr="00772C82">
              <w:rPr>
                <w:rFonts w:ascii="Times New Roman" w:hAnsi="Times New Roman" w:cs="Times New Roman"/>
                <w:color w:val="525252"/>
                <w:shd w:val="clear" w:color="auto" w:fill="FFFFFF"/>
              </w:rPr>
              <w:t>eğitim istihdam edilmeme katkı sağladı.</w:t>
            </w:r>
          </w:p>
        </w:tc>
        <w:tc>
          <w:tcPr>
            <w:tcW w:w="709" w:type="dxa"/>
          </w:tcPr>
          <w:p w14:paraId="5A609CE5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76FE112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A1A4E40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4E38B781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0E4A9ED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1A806CA4" w14:textId="77777777" w:rsidTr="00772C82">
        <w:trPr>
          <w:trHeight w:val="702"/>
        </w:trPr>
        <w:tc>
          <w:tcPr>
            <w:tcW w:w="9497" w:type="dxa"/>
            <w:gridSpan w:val="6"/>
            <w:shd w:val="clear" w:color="auto" w:fill="auto"/>
            <w:vAlign w:val="center"/>
          </w:tcPr>
          <w:p w14:paraId="69E53DCA" w14:textId="648C03C5" w:rsidR="00F712AF" w:rsidRPr="000A7298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Helvetica" w:hAnsi="Helvetica" w:cs="Helvetica"/>
                <w:b/>
                <w:bCs/>
                <w:color w:val="333333"/>
                <w:sz w:val="21"/>
                <w:szCs w:val="21"/>
                <w:shd w:val="clear" w:color="auto" w:fill="FFFFFF"/>
              </w:rPr>
              <w:t xml:space="preserve">Bölümünüz </w:t>
            </w:r>
            <w:r w:rsidR="00606CD4">
              <w:rPr>
                <w:rFonts w:ascii="Helvetica" w:hAnsi="Helvetica" w:cs="Helvetica"/>
                <w:b/>
                <w:bCs/>
                <w:color w:val="333333"/>
                <w:sz w:val="21"/>
                <w:szCs w:val="21"/>
                <w:shd w:val="clear" w:color="auto" w:fill="FFFFFF"/>
              </w:rPr>
              <w:t>Mezunlarının Güçlü Yönlerini Puanlayınız.</w:t>
            </w:r>
          </w:p>
        </w:tc>
      </w:tr>
      <w:tr w:rsidR="00772C82" w:rsidRPr="000A7298" w14:paraId="7FA98F14" w14:textId="77777777" w:rsidTr="00772C82">
        <w:trPr>
          <w:trHeight w:val="340"/>
        </w:trPr>
        <w:tc>
          <w:tcPr>
            <w:tcW w:w="5953" w:type="dxa"/>
            <w:vMerge w:val="restart"/>
            <w:shd w:val="clear" w:color="auto" w:fill="auto"/>
            <w:vAlign w:val="center"/>
          </w:tcPr>
          <w:p w14:paraId="27C4A36A" w14:textId="04B8358C" w:rsidR="00772C82" w:rsidRDefault="00772C82" w:rsidP="00772C82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 xml:space="preserve">DEĞERLENDİRME </w:t>
            </w: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SORUNLARI</w:t>
            </w:r>
          </w:p>
        </w:tc>
        <w:tc>
          <w:tcPr>
            <w:tcW w:w="3544" w:type="dxa"/>
            <w:gridSpan w:val="5"/>
          </w:tcPr>
          <w:p w14:paraId="0323636A" w14:textId="1D03881A" w:rsidR="00772C82" w:rsidRPr="00C81E3E" w:rsidRDefault="00772C82" w:rsidP="00772C82">
            <w:pPr>
              <w:pStyle w:val="TableParagraph"/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DE</w:t>
            </w: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ĞERLENDİRME PUANI</w:t>
            </w:r>
          </w:p>
        </w:tc>
      </w:tr>
      <w:tr w:rsidR="00772C82" w:rsidRPr="000A7298" w14:paraId="0012348C" w14:textId="77777777" w:rsidTr="00772C82">
        <w:trPr>
          <w:trHeight w:val="415"/>
        </w:trPr>
        <w:tc>
          <w:tcPr>
            <w:tcW w:w="5953" w:type="dxa"/>
            <w:vMerge/>
            <w:shd w:val="clear" w:color="auto" w:fill="auto"/>
            <w:vAlign w:val="center"/>
          </w:tcPr>
          <w:p w14:paraId="5709B804" w14:textId="77777777" w:rsidR="00772C82" w:rsidRDefault="00772C82" w:rsidP="00772C82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709" w:type="dxa"/>
          </w:tcPr>
          <w:p w14:paraId="2AE55004" w14:textId="51727D6F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5</w:t>
            </w:r>
          </w:p>
        </w:tc>
        <w:tc>
          <w:tcPr>
            <w:tcW w:w="709" w:type="dxa"/>
          </w:tcPr>
          <w:p w14:paraId="3A3B65C5" w14:textId="13413835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14:paraId="13BC18E0" w14:textId="0E37277D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3</w:t>
            </w:r>
          </w:p>
        </w:tc>
        <w:tc>
          <w:tcPr>
            <w:tcW w:w="708" w:type="dxa"/>
          </w:tcPr>
          <w:p w14:paraId="321308D7" w14:textId="1B3CDD2C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14:paraId="1F46F42D" w14:textId="05742AAE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1</w:t>
            </w:r>
          </w:p>
        </w:tc>
      </w:tr>
      <w:tr w:rsidR="00F712AF" w:rsidRPr="000A7298" w14:paraId="5A01F9B5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4BD48587" w14:textId="190AB42D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Nitelikli bir eğitim almış olmaları,</w:t>
            </w:r>
          </w:p>
        </w:tc>
        <w:tc>
          <w:tcPr>
            <w:tcW w:w="709" w:type="dxa"/>
          </w:tcPr>
          <w:p w14:paraId="33135D7E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8F66F43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1171190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1D09B24F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80A30E2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36AA708E" w14:textId="77777777" w:rsidR="00FD6328" w:rsidRDefault="00FD6328" w:rsidP="00C81E3E">
      <w:pPr>
        <w:adjustRightInd w:val="0"/>
        <w:spacing w:line="276" w:lineRule="auto"/>
        <w:rPr>
          <w:rFonts w:ascii="Times New Roman" w:hAnsi="Times New Roman" w:cs="Times New Roman"/>
          <w:color w:val="333333"/>
          <w:shd w:val="clear" w:color="auto" w:fill="FFFFFF"/>
        </w:rPr>
        <w:sectPr w:rsidR="00FD6328" w:rsidSect="00F77AC5">
          <w:headerReference w:type="default" r:id="rId8"/>
          <w:footerReference w:type="default" r:id="rId9"/>
          <w:pgSz w:w="11906" w:h="16838"/>
          <w:pgMar w:top="1417" w:right="1417" w:bottom="568" w:left="1417" w:header="708" w:footer="0" w:gutter="0"/>
          <w:cols w:space="708"/>
          <w:docGrid w:linePitch="360"/>
        </w:sectPr>
      </w:pPr>
    </w:p>
    <w:tbl>
      <w:tblPr>
        <w:tblpPr w:leftFromText="141" w:rightFromText="141" w:vertAnchor="text" w:horzAnchor="margin" w:tblpXSpec="right" w:tblpY="172"/>
        <w:tblW w:w="9497" w:type="dxa"/>
        <w:tblBorders>
          <w:top w:val="dotted" w:sz="4" w:space="0" w:color="000000"/>
          <w:left w:val="dotted" w:sz="4" w:space="0" w:color="000000"/>
          <w:bottom w:val="dotted" w:sz="4" w:space="0" w:color="000000"/>
          <w:right w:val="dotted" w:sz="4" w:space="0" w:color="000000"/>
          <w:insideH w:val="dashSmallGap" w:sz="4" w:space="0" w:color="000000"/>
          <w:insideV w:val="dotted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953"/>
        <w:gridCol w:w="709"/>
        <w:gridCol w:w="709"/>
        <w:gridCol w:w="709"/>
        <w:gridCol w:w="708"/>
        <w:gridCol w:w="709"/>
      </w:tblGrid>
      <w:tr w:rsidR="00F712AF" w:rsidRPr="000A7298" w14:paraId="7314CDF0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BD946D3" w14:textId="2E70C10A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lastRenderedPageBreak/>
              <w:t>İlgili ve alanlarında yeterli öğretim üyelerinden ders almış olmaları,</w:t>
            </w:r>
          </w:p>
        </w:tc>
        <w:tc>
          <w:tcPr>
            <w:tcW w:w="709" w:type="dxa"/>
          </w:tcPr>
          <w:p w14:paraId="197EEFEF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5C77127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F4CAA07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B23A59B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1952E10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56084C8D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002D5DE3" w14:textId="70D896A8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Araştırma, sorgulama ve sentez becerilerinin güçlü olması</w:t>
            </w:r>
          </w:p>
        </w:tc>
        <w:tc>
          <w:tcPr>
            <w:tcW w:w="709" w:type="dxa"/>
          </w:tcPr>
          <w:p w14:paraId="67777DF1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E277465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AA939DA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491D6771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8162EA6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3CA6F11E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176DAA8C" w14:textId="08EA6289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Sosyal yönlerinin güçlü olması</w:t>
            </w:r>
          </w:p>
        </w:tc>
        <w:tc>
          <w:tcPr>
            <w:tcW w:w="709" w:type="dxa"/>
          </w:tcPr>
          <w:p w14:paraId="653470DC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7DA8403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50723A3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DEECEB2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D7C827E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552825" w:rsidRPr="000A7298" w14:paraId="3020C776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72EB5573" w14:textId="0F53EC27" w:rsidR="00552825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Genç ve dinamik öğretim elemanı kadrosunun bulunması</w:t>
            </w:r>
          </w:p>
        </w:tc>
        <w:tc>
          <w:tcPr>
            <w:tcW w:w="709" w:type="dxa"/>
          </w:tcPr>
          <w:p w14:paraId="493A2110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61343D8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C1E97ED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CB72C7F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A32F654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45BC9A14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59C38517" w14:textId="46C65288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Uygulama ve laboratuvar becerilerinin yetersiz olması</w:t>
            </w:r>
          </w:p>
        </w:tc>
        <w:tc>
          <w:tcPr>
            <w:tcW w:w="709" w:type="dxa"/>
          </w:tcPr>
          <w:p w14:paraId="3CD59E2B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A21B727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A7C43B6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C3E7036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263B252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07E33BC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6F6FC423" w14:textId="0F44F266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Ezberci bir eğitim almış olmaları</w:t>
            </w:r>
          </w:p>
        </w:tc>
        <w:tc>
          <w:tcPr>
            <w:tcW w:w="709" w:type="dxa"/>
          </w:tcPr>
          <w:p w14:paraId="2DC45F83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190F489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10224B5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1A46EDAD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E18C8FC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F712AF" w:rsidRPr="000A7298" w14:paraId="26A7F55F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379C931" w14:textId="0D9F5FA9" w:rsidR="00F712AF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Yabancı dil bilgisinin yetersiz olması</w:t>
            </w:r>
          </w:p>
        </w:tc>
        <w:tc>
          <w:tcPr>
            <w:tcW w:w="709" w:type="dxa"/>
          </w:tcPr>
          <w:p w14:paraId="62282C99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A43D495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73F1A4A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2AE071A2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F742B24" w14:textId="77777777" w:rsidR="00F712AF" w:rsidRPr="002E19E2" w:rsidRDefault="00F712AF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552825" w:rsidRPr="000A7298" w14:paraId="31B895F8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1B118DF3" w14:textId="580A6E7C" w:rsidR="00552825" w:rsidRPr="002E19E2" w:rsidRDefault="002E19E2" w:rsidP="00C81E3E">
            <w:pPr>
              <w:adjustRightInd w:val="0"/>
              <w:spacing w:line="276" w:lineRule="auto"/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2E19E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Alanla ilgili bilgilerin yetersiz olması</w:t>
            </w:r>
          </w:p>
        </w:tc>
        <w:tc>
          <w:tcPr>
            <w:tcW w:w="709" w:type="dxa"/>
          </w:tcPr>
          <w:p w14:paraId="0B7F58EE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F835809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CD5263D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828CB3F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00A2EF7" w14:textId="77777777" w:rsidR="00552825" w:rsidRPr="002E19E2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7093F3EB" w14:textId="77777777" w:rsidTr="00646196">
        <w:trPr>
          <w:trHeight w:val="702"/>
        </w:trPr>
        <w:tc>
          <w:tcPr>
            <w:tcW w:w="9497" w:type="dxa"/>
            <w:gridSpan w:val="6"/>
            <w:shd w:val="clear" w:color="auto" w:fill="auto"/>
            <w:vAlign w:val="center"/>
          </w:tcPr>
          <w:p w14:paraId="64321672" w14:textId="64627CB7" w:rsidR="00772C82" w:rsidRPr="00772C82" w:rsidRDefault="00772C82" w:rsidP="00772C82">
            <w:pPr>
              <w:widowControl/>
              <w:shd w:val="clear" w:color="auto" w:fill="FFFFFF"/>
              <w:autoSpaceDE/>
              <w:autoSpaceDN/>
              <w:spacing w:after="375"/>
              <w:outlineLvl w:val="3"/>
              <w:rPr>
                <w:rFonts w:ascii="Times New Roman" w:hAnsi="Times New Roman" w:cs="Times New Roman"/>
                <w:b/>
                <w:bCs/>
                <w:lang w:eastAsia="en-US"/>
              </w:rPr>
            </w:pPr>
            <w:r w:rsidRPr="00772C82">
              <w:rPr>
                <w:rFonts w:ascii="Times New Roman" w:hAnsi="Times New Roman" w:cs="Times New Roman"/>
                <w:b/>
                <w:bCs/>
                <w:color w:val="333333"/>
                <w:shd w:val="clear" w:color="auto" w:fill="FFFFFF"/>
              </w:rPr>
              <w:t>Samsun Üni</w:t>
            </w:r>
            <w:r w:rsidR="00606CD4">
              <w:rPr>
                <w:rFonts w:ascii="Times New Roman" w:hAnsi="Times New Roman" w:cs="Times New Roman"/>
                <w:b/>
                <w:bCs/>
                <w:color w:val="333333"/>
                <w:shd w:val="clear" w:color="auto" w:fill="FFFFFF"/>
              </w:rPr>
              <w:t>ve</w:t>
            </w:r>
            <w:r w:rsidRPr="00772C82">
              <w:rPr>
                <w:rFonts w:ascii="Times New Roman" w:hAnsi="Times New Roman" w:cs="Times New Roman"/>
                <w:b/>
                <w:bCs/>
                <w:color w:val="333333"/>
                <w:shd w:val="clear" w:color="auto" w:fill="FFFFFF"/>
              </w:rPr>
              <w:t xml:space="preserve">rsitesi </w:t>
            </w:r>
            <w:r w:rsidR="002E19E2" w:rsidRPr="00772C82">
              <w:rPr>
                <w:rFonts w:ascii="Times New Roman" w:hAnsi="Times New Roman" w:cs="Times New Roman"/>
                <w:b/>
                <w:bCs/>
                <w:color w:val="333333"/>
                <w:shd w:val="clear" w:color="auto" w:fill="FFFFFF"/>
              </w:rPr>
              <w:t>mezunu olarak, öğrencilerin eğitimine ilişkin aşağıda yer alan önerilere katılma düzeyini işaretleyiniz.</w:t>
            </w:r>
          </w:p>
        </w:tc>
      </w:tr>
      <w:tr w:rsidR="00772C82" w:rsidRPr="000A7298" w14:paraId="385DB024" w14:textId="77777777" w:rsidTr="00772C82">
        <w:trPr>
          <w:trHeight w:val="352"/>
        </w:trPr>
        <w:tc>
          <w:tcPr>
            <w:tcW w:w="5953" w:type="dxa"/>
            <w:vMerge w:val="restart"/>
            <w:shd w:val="clear" w:color="auto" w:fill="auto"/>
            <w:vAlign w:val="center"/>
          </w:tcPr>
          <w:p w14:paraId="4DA448E4" w14:textId="3C7192B2" w:rsidR="00772C82" w:rsidRDefault="00772C82" w:rsidP="00772C82">
            <w:pPr>
              <w:adjustRightInd w:val="0"/>
              <w:spacing w:line="276" w:lineRule="auto"/>
              <w:rPr>
                <w:rFonts w:ascii="Arial" w:hAnsi="Arial" w:cs="Arial"/>
                <w:color w:val="525252"/>
                <w:shd w:val="clear" w:color="auto" w:fill="FFFFFF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ANKET SORUNLARI</w:t>
            </w:r>
          </w:p>
        </w:tc>
        <w:tc>
          <w:tcPr>
            <w:tcW w:w="3544" w:type="dxa"/>
            <w:gridSpan w:val="5"/>
          </w:tcPr>
          <w:p w14:paraId="48DCDC59" w14:textId="0D4986B1" w:rsidR="00772C82" w:rsidRPr="000A7298" w:rsidRDefault="00772C82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</w:p>
          <w:p w14:paraId="6329097B" w14:textId="2976AD23" w:rsidR="00772C82" w:rsidRPr="000A7298" w:rsidRDefault="00772C82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DEĞERLENDİRME PUANI</w:t>
            </w:r>
          </w:p>
        </w:tc>
      </w:tr>
      <w:tr w:rsidR="00772C82" w:rsidRPr="000A7298" w14:paraId="0CD2892B" w14:textId="77777777" w:rsidTr="00772C82">
        <w:trPr>
          <w:trHeight w:val="374"/>
        </w:trPr>
        <w:tc>
          <w:tcPr>
            <w:tcW w:w="5953" w:type="dxa"/>
            <w:vMerge/>
            <w:shd w:val="clear" w:color="auto" w:fill="auto"/>
            <w:vAlign w:val="center"/>
          </w:tcPr>
          <w:p w14:paraId="5509504D" w14:textId="77777777" w:rsidR="00772C82" w:rsidRDefault="00772C82" w:rsidP="00772C82">
            <w:pPr>
              <w:adjustRightInd w:val="0"/>
              <w:spacing w:line="276" w:lineRule="auto"/>
              <w:rPr>
                <w:rFonts w:ascii="Arial" w:hAnsi="Arial" w:cs="Arial"/>
                <w:color w:val="525252"/>
                <w:shd w:val="clear" w:color="auto" w:fill="FFFFFF"/>
              </w:rPr>
            </w:pPr>
          </w:p>
        </w:tc>
        <w:tc>
          <w:tcPr>
            <w:tcW w:w="709" w:type="dxa"/>
            <w:vAlign w:val="center"/>
          </w:tcPr>
          <w:p w14:paraId="615A81BF" w14:textId="76C20E78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 w:rsidRPr="00C81E3E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06C2D" w14:textId="038CAEFF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4</w:t>
            </w:r>
          </w:p>
        </w:tc>
        <w:tc>
          <w:tcPr>
            <w:tcW w:w="709" w:type="dxa"/>
            <w:vAlign w:val="center"/>
          </w:tcPr>
          <w:p w14:paraId="24B2FADA" w14:textId="01B87B69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14E4462" w14:textId="002FD935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2</w:t>
            </w:r>
          </w:p>
        </w:tc>
        <w:tc>
          <w:tcPr>
            <w:tcW w:w="709" w:type="dxa"/>
            <w:vAlign w:val="center"/>
          </w:tcPr>
          <w:p w14:paraId="32A20625" w14:textId="5E90B198" w:rsidR="00772C82" w:rsidRPr="000A7298" w:rsidRDefault="00606CD4" w:rsidP="00772C82">
            <w:pPr>
              <w:pStyle w:val="TableParagraph"/>
              <w:jc w:val="center"/>
              <w:rPr>
                <w:rFonts w:ascii="Times New Roman" w:hAnsi="Times New Roman" w:cs="Times New Roman"/>
                <w:lang w:eastAsia="en-US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8"/>
                <w:szCs w:val="28"/>
              </w:rPr>
              <w:t>1</w:t>
            </w:r>
          </w:p>
        </w:tc>
      </w:tr>
      <w:tr w:rsidR="00552825" w:rsidRPr="000A7298" w14:paraId="2D43EB2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77017CC6" w14:textId="3E8AF503" w:rsidR="00552825" w:rsidRDefault="0003234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Samsun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Üniversitesi’nin kariyer merkezi faaliyetleri a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0F1CA242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88967DC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A62515E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18D852F3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DF2F8EA" w14:textId="77777777" w:rsidR="00552825" w:rsidRPr="000A7298" w:rsidRDefault="00552825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75E717A7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4F12151E" w14:textId="73E65079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Eğitim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programlarında bilişim teknolojilerinin kullanımı a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03C0F8FE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D1CDAA1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6FC085C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3DD9A244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132D375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4D24CAB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D834DF1" w14:textId="65AA30BC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Ders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içerikleri ve işleme yöntemleri g</w:t>
            </w:r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>üncellenmelidi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7151DC28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6C77E0EA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DFC70E9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688476E1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CD18695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70F972B7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17826883" w14:textId="4D1C8306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Öğrenci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danışmanlığı uygulamaları geliştirilmelidi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00F037BF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A9738CF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66B2D4D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48B5A89E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C129C0C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4596552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2CB2C826" w14:textId="59DB5824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>
              <w:rPr>
                <w:rFonts w:ascii="Arial" w:hAnsi="Arial" w:cs="Arial"/>
                <w:color w:val="525252"/>
                <w:shd w:val="clear" w:color="auto" w:fill="FFFFFF"/>
              </w:rPr>
              <w:t>Erasmus</w:t>
            </w:r>
            <w:proofErr w:type="spellEnd"/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 xml:space="preserve">, </w:t>
            </w: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Farabi </w:t>
            </w:r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 xml:space="preserve">ve </w:t>
            </w:r>
            <w:r w:rsidR="00032342">
              <w:rPr>
                <w:rFonts w:ascii="Arial" w:hAnsi="Arial" w:cs="Arial"/>
                <w:color w:val="525252"/>
                <w:shd w:val="clear" w:color="auto" w:fill="FFFFFF"/>
              </w:rPr>
              <w:t>Mevlâna</w:t>
            </w: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Değişim Programları olanakları a</w:t>
            </w:r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>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61B52269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CF5F05B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0212C794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257F1743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7AC3C69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4BF848C1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0F70E509" w14:textId="4ED14A8C" w:rsidR="00772C82" w:rsidRDefault="0003234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>Ç</w:t>
            </w:r>
            <w:r w:rsidR="00772C82">
              <w:rPr>
                <w:rFonts w:ascii="Arial" w:hAnsi="Arial" w:cs="Arial"/>
                <w:color w:val="525252"/>
                <w:shd w:val="clear" w:color="auto" w:fill="FFFFFF"/>
              </w:rPr>
              <w:t xml:space="preserve">ift </w:t>
            </w:r>
            <w:proofErr w:type="spellStart"/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anadal</w:t>
            </w:r>
            <w:proofErr w:type="spellEnd"/>
            <w:r w:rsidR="00D0321A">
              <w:rPr>
                <w:rFonts w:ascii="Arial" w:hAnsi="Arial" w:cs="Arial"/>
                <w:color w:val="525252"/>
                <w:shd w:val="clear" w:color="auto" w:fill="FFFFFF"/>
              </w:rPr>
              <w:t>/</w:t>
            </w:r>
            <w:proofErr w:type="spellStart"/>
            <w:r w:rsidR="00D0321A">
              <w:rPr>
                <w:rFonts w:ascii="Arial" w:hAnsi="Arial" w:cs="Arial"/>
                <w:color w:val="525252"/>
                <w:shd w:val="clear" w:color="auto" w:fill="FFFFFF"/>
              </w:rPr>
              <w:t>yandal</w:t>
            </w:r>
            <w:proofErr w:type="spellEnd"/>
            <w:r w:rsidR="00772C82">
              <w:rPr>
                <w:rFonts w:ascii="Arial" w:hAnsi="Arial" w:cs="Arial"/>
                <w:color w:val="525252"/>
                <w:shd w:val="clear" w:color="auto" w:fill="FFFFFF"/>
              </w:rPr>
              <w:t xml:space="preserve"> </w:t>
            </w:r>
            <w:r w:rsidR="002E19E2">
              <w:rPr>
                <w:rFonts w:ascii="Arial" w:hAnsi="Arial" w:cs="Arial"/>
                <w:color w:val="525252"/>
                <w:shd w:val="clear" w:color="auto" w:fill="FFFFFF"/>
              </w:rPr>
              <w:t>programlarının sayısı a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790F4622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A028B93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EB15EBF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658C7EC8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9E89DBD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488BAA25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0F0BFFF0" w14:textId="4E25C529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Eğitim </w:t>
            </w:r>
            <w:r w:rsidR="007E47A3">
              <w:rPr>
                <w:rFonts w:ascii="Arial" w:hAnsi="Arial" w:cs="Arial"/>
                <w:color w:val="525252"/>
                <w:shd w:val="clear" w:color="auto" w:fill="FFFFFF"/>
              </w:rPr>
              <w:t>programları iş yaşamının beklentilerine göre güncellenmelidi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5A665C46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23EECB37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AF6B208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0518A777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DDD2972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</w:tbl>
    <w:p w14:paraId="6F8119C8" w14:textId="77777777" w:rsidR="00FD6328" w:rsidRDefault="00FD6328" w:rsidP="00C81E3E">
      <w:pPr>
        <w:adjustRightInd w:val="0"/>
        <w:spacing w:line="276" w:lineRule="auto"/>
        <w:rPr>
          <w:rFonts w:ascii="Arial" w:hAnsi="Arial" w:cs="Arial"/>
          <w:color w:val="525252"/>
          <w:shd w:val="clear" w:color="auto" w:fill="FFFFFF"/>
        </w:rPr>
        <w:sectPr w:rsidR="00FD6328" w:rsidSect="00F77AC5">
          <w:headerReference w:type="default" r:id="rId10"/>
          <w:pgSz w:w="11906" w:h="16838"/>
          <w:pgMar w:top="1417" w:right="1417" w:bottom="568" w:left="1417" w:header="708" w:footer="0" w:gutter="0"/>
          <w:cols w:space="708"/>
          <w:docGrid w:linePitch="360"/>
        </w:sectPr>
      </w:pPr>
    </w:p>
    <w:tbl>
      <w:tblPr>
        <w:tblpPr w:leftFromText="141" w:rightFromText="141" w:vertAnchor="text" w:horzAnchor="margin" w:tblpXSpec="right" w:tblpY="172"/>
        <w:tblW w:w="9497" w:type="dxa"/>
        <w:tblBorders>
          <w:top w:val="dotted" w:sz="4" w:space="0" w:color="000000"/>
          <w:left w:val="dotted" w:sz="4" w:space="0" w:color="000000"/>
          <w:bottom w:val="dotted" w:sz="4" w:space="0" w:color="000000"/>
          <w:right w:val="dotted" w:sz="4" w:space="0" w:color="000000"/>
          <w:insideH w:val="dashSmallGap" w:sz="4" w:space="0" w:color="000000"/>
          <w:insideV w:val="dotted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953"/>
        <w:gridCol w:w="709"/>
        <w:gridCol w:w="709"/>
        <w:gridCol w:w="709"/>
        <w:gridCol w:w="708"/>
        <w:gridCol w:w="709"/>
      </w:tblGrid>
      <w:tr w:rsidR="00772C82" w:rsidRPr="000A7298" w14:paraId="34FF06F4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10B1BF8" w14:textId="285567F0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bookmarkStart w:id="1" w:name="_GoBack"/>
            <w:bookmarkEnd w:id="1"/>
            <w:r>
              <w:rPr>
                <w:rFonts w:ascii="Arial" w:hAnsi="Arial" w:cs="Arial"/>
                <w:color w:val="525252"/>
                <w:shd w:val="clear" w:color="auto" w:fill="FFFFFF"/>
              </w:rPr>
              <w:lastRenderedPageBreak/>
              <w:t xml:space="preserve">Seçmeli </w:t>
            </w:r>
            <w:r w:rsidR="007E47A3">
              <w:rPr>
                <w:rFonts w:ascii="Arial" w:hAnsi="Arial" w:cs="Arial"/>
                <w:color w:val="525252"/>
                <w:shd w:val="clear" w:color="auto" w:fill="FFFFFF"/>
              </w:rPr>
              <w:t>dersler iş yaşamına göre çeşitlendirilmelidi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123CBA5C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EC616EA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069F163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0B5E4FC4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C26BBCA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34CF698B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36BA9EED" w14:textId="7AF5FB50" w:rsidR="00772C82" w:rsidRDefault="007E47A3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>KPSS gibi sınavlara yönelik hazırlık eğitimleri a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306FAD3C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755A70C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BF63F71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70ECA1D9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109ECD4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60AC7D70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25B1EF17" w14:textId="49B71C3B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 xml:space="preserve">Staj </w:t>
            </w:r>
            <w:r w:rsidR="007E47A3">
              <w:rPr>
                <w:rFonts w:ascii="Arial" w:hAnsi="Arial" w:cs="Arial"/>
                <w:color w:val="525252"/>
                <w:shd w:val="clear" w:color="auto" w:fill="FFFFFF"/>
              </w:rPr>
              <w:t>ve iş yerinde eğitim uygulamaları artırılmalıdı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362E0E43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1FE5F011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533779D7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124A19C1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FCAC320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tr w:rsidR="00772C82" w:rsidRPr="000A7298" w14:paraId="1CCAE42C" w14:textId="77777777" w:rsidTr="00772C82">
        <w:trPr>
          <w:trHeight w:val="702"/>
        </w:trPr>
        <w:tc>
          <w:tcPr>
            <w:tcW w:w="5953" w:type="dxa"/>
            <w:shd w:val="clear" w:color="auto" w:fill="auto"/>
            <w:vAlign w:val="center"/>
          </w:tcPr>
          <w:p w14:paraId="54551138" w14:textId="10C2DA21" w:rsidR="00772C82" w:rsidRDefault="00772C82" w:rsidP="00C81E3E">
            <w:pPr>
              <w:adjustRightInd w:val="0"/>
              <w:spacing w:line="276" w:lineRule="auto"/>
              <w:rPr>
                <w:rFonts w:ascii="Helvetica" w:hAnsi="Helvetica" w:cs="Helvetic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525252"/>
                <w:shd w:val="clear" w:color="auto" w:fill="FFFFFF"/>
              </w:rPr>
              <w:t>Üni</w:t>
            </w:r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>ve</w:t>
            </w:r>
            <w:r>
              <w:rPr>
                <w:rFonts w:ascii="Arial" w:hAnsi="Arial" w:cs="Arial"/>
                <w:color w:val="525252"/>
                <w:shd w:val="clear" w:color="auto" w:fill="FFFFFF"/>
              </w:rPr>
              <w:t>rsite</w:t>
            </w:r>
            <w:r w:rsidR="00606CD4">
              <w:rPr>
                <w:rFonts w:ascii="Arial" w:hAnsi="Arial" w:cs="Arial"/>
                <w:color w:val="525252"/>
                <w:shd w:val="clear" w:color="auto" w:fill="FFFFFF"/>
              </w:rPr>
              <w:t>-</w:t>
            </w:r>
            <w:r w:rsidR="007E47A3">
              <w:rPr>
                <w:rFonts w:ascii="Arial" w:hAnsi="Arial" w:cs="Arial"/>
                <w:color w:val="525252"/>
                <w:shd w:val="clear" w:color="auto" w:fill="FFFFFF"/>
              </w:rPr>
              <w:t>sanayi iş birliği geliştirilmelidir</w:t>
            </w:r>
            <w:r w:rsidR="00DB7EE1">
              <w:rPr>
                <w:rFonts w:ascii="Arial" w:hAnsi="Arial" w:cs="Arial"/>
                <w:color w:val="525252"/>
                <w:shd w:val="clear" w:color="auto" w:fill="FFFFFF"/>
              </w:rPr>
              <w:t>.</w:t>
            </w:r>
          </w:p>
        </w:tc>
        <w:tc>
          <w:tcPr>
            <w:tcW w:w="709" w:type="dxa"/>
          </w:tcPr>
          <w:p w14:paraId="5E8281E2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4FBDB48F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3BC4BCA6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8" w:type="dxa"/>
          </w:tcPr>
          <w:p w14:paraId="0585F8F6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  <w:tc>
          <w:tcPr>
            <w:tcW w:w="709" w:type="dxa"/>
          </w:tcPr>
          <w:p w14:paraId="7FACA1DF" w14:textId="77777777" w:rsidR="00772C82" w:rsidRPr="000A7298" w:rsidRDefault="00772C82" w:rsidP="00C81E3E">
            <w:pPr>
              <w:pStyle w:val="TableParagraph"/>
              <w:rPr>
                <w:rFonts w:ascii="Times New Roman" w:hAnsi="Times New Roman" w:cs="Times New Roman"/>
                <w:lang w:eastAsia="en-US"/>
              </w:rPr>
            </w:pPr>
          </w:p>
        </w:tc>
      </w:tr>
      <w:bookmarkEnd w:id="0"/>
    </w:tbl>
    <w:p w14:paraId="1CBD84F0" w14:textId="2A2AB879" w:rsidR="006123C5" w:rsidRDefault="006123C5" w:rsidP="009B3B9F">
      <w:pPr>
        <w:rPr>
          <w:rFonts w:ascii="Times New Roman" w:hAnsi="Times New Roman" w:cs="Times New Roman"/>
        </w:rPr>
      </w:pPr>
    </w:p>
    <w:tbl>
      <w:tblPr>
        <w:tblpPr w:leftFromText="141" w:rightFromText="141" w:vertAnchor="text" w:horzAnchor="margin" w:tblpXSpec="right" w:tblpY="172"/>
        <w:tblW w:w="9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525"/>
      </w:tblGrid>
      <w:tr w:rsidR="00C81E3E" w:rsidRPr="000A7298" w14:paraId="0085454D" w14:textId="77777777" w:rsidTr="00032342">
        <w:trPr>
          <w:trHeight w:val="553"/>
        </w:trPr>
        <w:tc>
          <w:tcPr>
            <w:tcW w:w="952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2CE621" w14:textId="35A765D4" w:rsidR="00C81E3E" w:rsidRPr="00C81E3E" w:rsidRDefault="00C81E3E" w:rsidP="00C81E3E">
            <w:pPr>
              <w:pStyle w:val="TableParagraph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GÖRÜŞ</w:t>
            </w:r>
            <w:r w:rsidR="00606CD4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/</w:t>
            </w: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 xml:space="preserve">ÖNERİ </w:t>
            </w:r>
            <w:r w:rsidR="00606CD4"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VE</w:t>
            </w: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 xml:space="preserve"> TESPİTLERİNİZ</w:t>
            </w:r>
          </w:p>
        </w:tc>
      </w:tr>
      <w:tr w:rsidR="000F0615" w:rsidRPr="000A7298" w14:paraId="5352316C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2F8019" w14:textId="7BCEC958" w:rsidR="000F0615" w:rsidRDefault="00032342" w:rsidP="000564C5">
            <w:pPr>
              <w:pStyle w:val="TableParagraph"/>
            </w:pPr>
            <w:r w:rsidRPr="00032342">
              <w:t xml:space="preserve">Programdan </w:t>
            </w:r>
            <w:r w:rsidR="000564C5">
              <w:t>mezun olan ö</w:t>
            </w:r>
            <w:r w:rsidR="00606CD4" w:rsidRPr="00032342">
              <w:t>ğrencilerin,</w:t>
            </w:r>
            <w:r w:rsidR="00606CD4">
              <w:rPr>
                <w:b/>
                <w:bCs/>
                <w:u w:val="single"/>
              </w:rPr>
              <w:t xml:space="preserve"> </w:t>
            </w:r>
            <w:r>
              <w:rPr>
                <w:b/>
                <w:bCs/>
                <w:u w:val="single"/>
              </w:rPr>
              <w:t>A</w:t>
            </w:r>
            <w:r w:rsidR="00232270" w:rsidRPr="00232270">
              <w:rPr>
                <w:b/>
                <w:bCs/>
                <w:u w:val="single"/>
              </w:rPr>
              <w:t xml:space="preserve">lan </w:t>
            </w:r>
            <w:r w:rsidR="00606CD4" w:rsidRPr="00232270">
              <w:rPr>
                <w:b/>
                <w:bCs/>
                <w:u w:val="single"/>
              </w:rPr>
              <w:t>Özgü Olarak</w:t>
            </w:r>
            <w:r w:rsidR="00DB7EE1">
              <w:rPr>
                <w:b/>
                <w:bCs/>
              </w:rPr>
              <w:t xml:space="preserve"> </w:t>
            </w:r>
            <w:r w:rsidR="000564C5">
              <w:t>d</w:t>
            </w:r>
            <w:r>
              <w:t xml:space="preserve">aha </w:t>
            </w:r>
            <w:r w:rsidR="000564C5">
              <w:t>fazla b</w:t>
            </w:r>
            <w:r w:rsidR="00606CD4" w:rsidRPr="00032342">
              <w:t>i</w:t>
            </w:r>
            <w:r w:rsidR="000564C5">
              <w:t>lgi, b</w:t>
            </w:r>
            <w:r w:rsidR="00606CD4" w:rsidRPr="000F0615">
              <w:t xml:space="preserve">eceri </w:t>
            </w:r>
            <w:r w:rsidR="00606CD4">
              <w:t>ve</w:t>
            </w:r>
            <w:r w:rsidR="000564C5">
              <w:t xml:space="preserve"> y</w:t>
            </w:r>
            <w:r w:rsidR="00606CD4" w:rsidRPr="000F0615">
              <w:t>etkinlikler</w:t>
            </w:r>
            <w:r w:rsidR="000564C5">
              <w:t xml:space="preserve"> elde edebilmesi adına önerileriniz n</w:t>
            </w:r>
            <w:r w:rsidR="00606CD4">
              <w:t>elerdir?</w:t>
            </w:r>
          </w:p>
        </w:tc>
      </w:tr>
      <w:tr w:rsidR="000F0615" w:rsidRPr="000A7298" w14:paraId="6DB59C6A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3EDD1F" w14:textId="66AAD2FC" w:rsidR="000F0615" w:rsidRDefault="000F0615" w:rsidP="00232270">
            <w:pPr>
              <w:pStyle w:val="TableParagraph"/>
              <w:jc w:val="both"/>
            </w:pPr>
          </w:p>
        </w:tc>
      </w:tr>
      <w:tr w:rsidR="00032342" w:rsidRPr="000A7298" w14:paraId="4835B685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19CF63" w14:textId="2E99FD98" w:rsidR="00032342" w:rsidRDefault="00032342" w:rsidP="00032342">
            <w:pPr>
              <w:pStyle w:val="TableParagraph"/>
              <w:jc w:val="both"/>
            </w:pPr>
            <w:r w:rsidRPr="00032342">
              <w:t xml:space="preserve">Programdan </w:t>
            </w:r>
            <w:r w:rsidR="004D1499">
              <w:t>mezun olan ö</w:t>
            </w:r>
            <w:r w:rsidR="00606CD4" w:rsidRPr="00032342">
              <w:t>ğrencilerin</w:t>
            </w:r>
            <w:r w:rsidR="00606CD4">
              <w:rPr>
                <w:b/>
                <w:bCs/>
                <w:u w:val="single"/>
              </w:rPr>
              <w:t xml:space="preserve"> </w:t>
            </w:r>
            <w:r>
              <w:rPr>
                <w:b/>
                <w:bCs/>
                <w:u w:val="single"/>
              </w:rPr>
              <w:t>Genel Yetenek</w:t>
            </w:r>
            <w:r w:rsidRPr="00232270">
              <w:rPr>
                <w:b/>
                <w:bCs/>
                <w:u w:val="single"/>
              </w:rPr>
              <w:t xml:space="preserve"> </w:t>
            </w:r>
            <w:r w:rsidR="00606CD4" w:rsidRPr="00232270">
              <w:rPr>
                <w:b/>
                <w:bCs/>
                <w:u w:val="single"/>
              </w:rPr>
              <w:t>Olarak</w:t>
            </w:r>
            <w:r w:rsidR="00DB7EE1">
              <w:rPr>
                <w:b/>
                <w:bCs/>
              </w:rPr>
              <w:t xml:space="preserve"> </w:t>
            </w:r>
            <w:r w:rsidR="004D1499">
              <w:t>d</w:t>
            </w:r>
            <w:r>
              <w:t xml:space="preserve">aha </w:t>
            </w:r>
            <w:r w:rsidR="004D1499">
              <w:t>fazla b</w:t>
            </w:r>
            <w:r w:rsidR="00606CD4" w:rsidRPr="00032342">
              <w:t>i</w:t>
            </w:r>
            <w:r w:rsidR="004D1499">
              <w:t>lgi, b</w:t>
            </w:r>
            <w:r w:rsidR="00606CD4" w:rsidRPr="000F0615">
              <w:t xml:space="preserve">eceri </w:t>
            </w:r>
            <w:r w:rsidR="00606CD4">
              <w:t>ve</w:t>
            </w:r>
            <w:r w:rsidR="004D1499">
              <w:t xml:space="preserve"> y</w:t>
            </w:r>
            <w:r w:rsidR="00606CD4" w:rsidRPr="000F0615">
              <w:t>etkinlikler</w:t>
            </w:r>
            <w:r w:rsidR="004D1499">
              <w:t xml:space="preserve"> elde edebilmek adına önerileriniz n</w:t>
            </w:r>
            <w:r w:rsidR="00606CD4">
              <w:t>elerdir?</w:t>
            </w:r>
          </w:p>
        </w:tc>
      </w:tr>
      <w:tr w:rsidR="00032342" w:rsidRPr="000A7298" w14:paraId="79B9413B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A7F6F0" w14:textId="77777777" w:rsidR="00032342" w:rsidRDefault="00032342" w:rsidP="00032342">
            <w:pPr>
              <w:pStyle w:val="TableParagraph"/>
            </w:pPr>
          </w:p>
        </w:tc>
      </w:tr>
      <w:tr w:rsidR="00032342" w:rsidRPr="000A7298" w14:paraId="30BBB7B8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1D4A64" w14:textId="67ED2DE4" w:rsidR="00032342" w:rsidRDefault="00032342" w:rsidP="00B168D7">
            <w:pPr>
              <w:pStyle w:val="TableParagraph"/>
              <w:jc w:val="both"/>
            </w:pPr>
            <w:r>
              <w:t xml:space="preserve">Programdan </w:t>
            </w:r>
            <w:r w:rsidR="000564C5" w:rsidRPr="000F0615">
              <w:t>mezun</w:t>
            </w:r>
            <w:r w:rsidR="000564C5">
              <w:t xml:space="preserve"> olacak öğrencilerin </w:t>
            </w:r>
            <w:r w:rsidR="000564C5" w:rsidRPr="00232270">
              <w:rPr>
                <w:b/>
                <w:bCs/>
                <w:u w:val="single"/>
              </w:rPr>
              <w:t>ayırt edici üstünlük kazandırabilecek</w:t>
            </w:r>
            <w:r w:rsidR="000564C5">
              <w:t xml:space="preserve"> eğitim-öğretime yönelik önerileriniz var mıdır?</w:t>
            </w:r>
          </w:p>
        </w:tc>
      </w:tr>
      <w:tr w:rsidR="00032342" w:rsidRPr="000A7298" w14:paraId="599E6A4A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83DC12" w14:textId="77777777" w:rsidR="00032342" w:rsidRDefault="00032342" w:rsidP="00032342">
            <w:pPr>
              <w:pStyle w:val="TableParagraph"/>
            </w:pPr>
          </w:p>
        </w:tc>
      </w:tr>
      <w:tr w:rsidR="00032342" w:rsidRPr="000A7298" w14:paraId="0C263CFE" w14:textId="77777777" w:rsidTr="00032342">
        <w:trPr>
          <w:trHeight w:val="702"/>
        </w:trPr>
        <w:tc>
          <w:tcPr>
            <w:tcW w:w="9525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2936C1" w14:textId="008BB971" w:rsidR="00032342" w:rsidRPr="000A7298" w:rsidRDefault="00032342" w:rsidP="00032342">
            <w:pPr>
              <w:pStyle w:val="TableParagraph"/>
              <w:jc w:val="both"/>
              <w:rPr>
                <w:rFonts w:ascii="Times New Roman" w:hAnsi="Times New Roman" w:cs="Times New Roman"/>
                <w:lang w:eastAsia="en-US"/>
              </w:rPr>
            </w:pPr>
            <w:r>
              <w:t xml:space="preserve">İşletmenizde </w:t>
            </w:r>
            <w:r w:rsidR="004D1499">
              <w:t>istihdam olanağı oluşturma açısından müfredat derslerine yer almasını arzu e</w:t>
            </w:r>
            <w:r w:rsidR="00606CD4">
              <w:t xml:space="preserve">ttiğiniz </w:t>
            </w:r>
            <w:r w:rsidR="00606CD4" w:rsidRPr="00232270">
              <w:rPr>
                <w:b/>
                <w:bCs/>
                <w:u w:val="single"/>
              </w:rPr>
              <w:t>Ders/Dersleri, İçerikleri İtibari</w:t>
            </w:r>
            <w:r w:rsidR="001918EE">
              <w:t>yle b</w:t>
            </w:r>
            <w:r w:rsidR="00606CD4">
              <w:t>elirtiniz.</w:t>
            </w:r>
          </w:p>
        </w:tc>
      </w:tr>
      <w:tr w:rsidR="00032342" w:rsidRPr="000A7298" w14:paraId="6CA5A2E8" w14:textId="77777777" w:rsidTr="00032342">
        <w:trPr>
          <w:trHeight w:val="702"/>
        </w:trPr>
        <w:tc>
          <w:tcPr>
            <w:tcW w:w="9525" w:type="dxa"/>
            <w:tcBorders>
              <w:top w:val="dotted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5CEABA" w14:textId="77777777" w:rsidR="00032342" w:rsidRDefault="00032342" w:rsidP="00032342">
            <w:pPr>
              <w:pStyle w:val="TableParagraph"/>
            </w:pPr>
          </w:p>
        </w:tc>
      </w:tr>
    </w:tbl>
    <w:p w14:paraId="44527039" w14:textId="77777777" w:rsidR="00C81E3E" w:rsidRPr="000A7298" w:rsidRDefault="00C81E3E" w:rsidP="009B3B9F">
      <w:pPr>
        <w:rPr>
          <w:rFonts w:ascii="Times New Roman" w:hAnsi="Times New Roman" w:cs="Times New Roman"/>
        </w:rPr>
      </w:pPr>
    </w:p>
    <w:sectPr w:rsidR="00C81E3E" w:rsidRPr="000A7298" w:rsidSect="00F77AC5">
      <w:headerReference w:type="default" r:id="rId11"/>
      <w:pgSz w:w="11906" w:h="16838"/>
      <w:pgMar w:top="1417" w:right="1417" w:bottom="568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576E32" w14:textId="77777777" w:rsidR="00B60167" w:rsidRDefault="00B60167" w:rsidP="00FB566E">
      <w:r>
        <w:separator/>
      </w:r>
    </w:p>
  </w:endnote>
  <w:endnote w:type="continuationSeparator" w:id="0">
    <w:p w14:paraId="3E30AD72" w14:textId="77777777" w:rsidR="00B60167" w:rsidRDefault="00B60167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498" w:type="dxa"/>
      <w:tblInd w:w="-431" w:type="dxa"/>
      <w:tblLook w:val="04A0" w:firstRow="1" w:lastRow="0" w:firstColumn="1" w:lastColumn="0" w:noHBand="0" w:noVBand="1"/>
    </w:tblPr>
    <w:tblGrid>
      <w:gridCol w:w="3451"/>
      <w:gridCol w:w="3021"/>
      <w:gridCol w:w="3026"/>
    </w:tblGrid>
    <w:tr w:rsidR="00FB566E" w14:paraId="22F37D23" w14:textId="77777777" w:rsidTr="00F77AC5">
      <w:tc>
        <w:tcPr>
          <w:tcW w:w="3451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021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3026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F77AC5">
      <w:tc>
        <w:tcPr>
          <w:tcW w:w="3451" w:type="dxa"/>
        </w:tcPr>
        <w:p w14:paraId="72145F16" w14:textId="398900DC" w:rsidR="00FB566E" w:rsidRDefault="00F77AC5" w:rsidP="00FB566E">
          <w:pPr>
            <w:pStyle w:val="Altbilgi"/>
            <w:jc w:val="center"/>
          </w:pPr>
          <w:r>
            <w:t>Eğitim ve Öğretim</w:t>
          </w:r>
          <w:r w:rsidR="00FB566E">
            <w:t xml:space="preserve"> Çalışma Grubu</w:t>
          </w:r>
        </w:p>
      </w:tc>
      <w:tc>
        <w:tcPr>
          <w:tcW w:w="3021" w:type="dxa"/>
        </w:tcPr>
        <w:p w14:paraId="1290B1C0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3026" w:type="dxa"/>
        </w:tcPr>
        <w:p w14:paraId="53FFD5CF" w14:textId="118875FB" w:rsidR="00FB566E" w:rsidRDefault="00FB566E" w:rsidP="00FB566E">
          <w:pPr>
            <w:pStyle w:val="Altbilgi"/>
            <w:jc w:val="center"/>
          </w:pPr>
          <w:r>
            <w:t>Kalite Ko</w:t>
          </w:r>
          <w:r w:rsidR="00F77AC5">
            <w:t>misyonu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1F571E0" w14:textId="77777777" w:rsidR="00B60167" w:rsidRDefault="00B60167" w:rsidP="00FB566E">
      <w:r>
        <w:separator/>
      </w:r>
    </w:p>
  </w:footnote>
  <w:footnote w:type="continuationSeparator" w:id="0">
    <w:p w14:paraId="682DFEBB" w14:textId="77777777" w:rsidR="00B60167" w:rsidRDefault="00B60167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FB566E" w:rsidRPr="00ED479A" w14:paraId="028AE526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FB566E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2pt;height:62.4pt" o:ole="">
                <v:imagedata r:id="rId1" o:title=""/>
              </v:shape>
              <o:OLEObject Type="Embed" ProgID="Visio.Drawing.15" ShapeID="_x0000_i1025" DrawAspect="Content" ObjectID="_1683799935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F142253" w14:textId="7294A49B" w:rsidR="00FB566E" w:rsidRPr="009E76BB" w:rsidRDefault="00693222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MEZUN ÖĞRENCİ </w:t>
          </w:r>
          <w:r w:rsidR="00FB566E">
            <w:rPr>
              <w:b/>
              <w:color w:val="000000"/>
              <w:lang w:val="en-US"/>
            </w:rPr>
            <w:t>ANKET FORMU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67BF888F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B970C7">
            <w:rPr>
              <w:color w:val="000000"/>
              <w:lang w:val="en-US"/>
            </w:rPr>
            <w:t>2</w:t>
          </w:r>
          <w:r w:rsidR="00693222">
            <w:rPr>
              <w:color w:val="000000"/>
              <w:lang w:val="en-US"/>
            </w:rPr>
            <w:t>7</w:t>
          </w:r>
        </w:p>
      </w:tc>
    </w:tr>
    <w:tr w:rsidR="00FB566E" w:rsidRPr="00ED479A" w14:paraId="32F6C3CC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FB566E" w:rsidRPr="00ED479A" w14:paraId="25229FA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11BD5EF5" w:rsidR="00FB566E" w:rsidRPr="00ED479A" w:rsidRDefault="00FB566E" w:rsidP="00FD632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  <w:r w:rsidR="00FD6328">
            <w:rPr>
              <w:color w:val="000000"/>
              <w:lang w:val="en-US"/>
            </w:rPr>
            <w:t>/3</w:t>
          </w:r>
        </w:p>
      </w:tc>
    </w:tr>
  </w:tbl>
  <w:p w14:paraId="7AE902EF" w14:textId="77777777" w:rsidR="00FB566E" w:rsidRDefault="00FB566E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FD6328" w:rsidRPr="00ED479A" w14:paraId="5FB3F27A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090FA2F" w14:textId="77777777" w:rsidR="00FD6328" w:rsidRPr="00ED479A" w:rsidRDefault="00FD6328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1DDAF0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4.2pt;height:62.4pt" o:ole="">
                <v:imagedata r:id="rId1" o:title=""/>
              </v:shape>
              <o:OLEObject Type="Embed" ProgID="Visio.Drawing.15" ShapeID="_x0000_i1026" DrawAspect="Content" ObjectID="_1683799936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4DAB7F7" w14:textId="77777777" w:rsidR="00FD6328" w:rsidRPr="009E76BB" w:rsidRDefault="00FD6328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5D055E0" w14:textId="77777777" w:rsidR="00FD6328" w:rsidRPr="009E76BB" w:rsidRDefault="00FD6328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MEZUN ÖĞRENCİ ANKET FORMU</w:t>
          </w:r>
        </w:p>
        <w:p w14:paraId="747B2F5D" w14:textId="77777777" w:rsidR="00FD6328" w:rsidRPr="00ED479A" w:rsidRDefault="00FD6328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4D4FD72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A0BBF3A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27</w:t>
          </w:r>
        </w:p>
      </w:tc>
    </w:tr>
    <w:tr w:rsidR="00FD6328" w:rsidRPr="00ED479A" w14:paraId="37624301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56A2D6E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55D9926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C90586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4E59A6E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FD6328" w:rsidRPr="00ED479A" w14:paraId="10D83FC8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B15D6C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259CCD4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13BDA1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5E9072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D6328" w:rsidRPr="00ED479A" w14:paraId="3DFC1487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3139161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0BD1925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17A714A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158FD59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D6328" w:rsidRPr="00ED479A" w14:paraId="215F5E8B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AAC46AE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E202734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8CACE4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9D166BD" w14:textId="318F5A8D" w:rsidR="00FD6328" w:rsidRPr="00ED479A" w:rsidRDefault="00FD6328" w:rsidP="00FD632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2/3</w:t>
          </w:r>
        </w:p>
      </w:tc>
    </w:tr>
  </w:tbl>
  <w:p w14:paraId="62BACAF8" w14:textId="77777777" w:rsidR="00FD6328" w:rsidRDefault="00FD6328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FD6328" w:rsidRPr="00ED479A" w14:paraId="101BFDBB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E3C92A" w14:textId="77777777" w:rsidR="00FD6328" w:rsidRPr="00ED479A" w:rsidRDefault="00FD6328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77A451D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2pt;height:62.4pt" o:ole="">
                <v:imagedata r:id="rId1" o:title=""/>
              </v:shape>
              <o:OLEObject Type="Embed" ProgID="Visio.Drawing.15" ShapeID="_x0000_i1027" DrawAspect="Content" ObjectID="_1683799937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EA95568" w14:textId="77777777" w:rsidR="00FD6328" w:rsidRPr="009E76BB" w:rsidRDefault="00FD6328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013E4815" w14:textId="77777777" w:rsidR="00FD6328" w:rsidRPr="009E76BB" w:rsidRDefault="00FD6328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MEZUN ÖĞRENCİ ANKET FORMU</w:t>
          </w:r>
        </w:p>
        <w:p w14:paraId="4D60042D" w14:textId="77777777" w:rsidR="00FD6328" w:rsidRPr="00ED479A" w:rsidRDefault="00FD6328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78D152D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A725B0D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>
            <w:rPr>
              <w:color w:val="000000"/>
              <w:lang w:val="en-US"/>
            </w:rPr>
            <w:t>27</w:t>
          </w:r>
        </w:p>
      </w:tc>
    </w:tr>
    <w:tr w:rsidR="00FD6328" w:rsidRPr="00ED479A" w14:paraId="050BFE07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E1BA17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CBEF4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0264BC3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8356FBB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FD6328" w:rsidRPr="00ED479A" w14:paraId="2E4C602D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81D02A6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BFB654F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6A5AB9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272893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D6328" w:rsidRPr="00ED479A" w14:paraId="65314BB9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31270D8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57FE7C9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EBD148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C860AB" w14:textId="77777777" w:rsidR="00FD6328" w:rsidRPr="00ED479A" w:rsidRDefault="00FD6328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D6328" w:rsidRPr="00ED479A" w14:paraId="296B3D86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F32DC9D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D4635CC" w14:textId="77777777" w:rsidR="00FD6328" w:rsidRPr="00ED479A" w:rsidRDefault="00FD6328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98AA6E2" w14:textId="77777777" w:rsidR="00FD6328" w:rsidRPr="00ED479A" w:rsidRDefault="00FD6328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730E26C" w14:textId="77777777" w:rsidR="00FD6328" w:rsidRPr="00ED479A" w:rsidRDefault="00FD6328" w:rsidP="00FD6328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3/3</w:t>
          </w:r>
        </w:p>
      </w:tc>
    </w:tr>
  </w:tbl>
  <w:p w14:paraId="122413ED" w14:textId="77777777" w:rsidR="00FD6328" w:rsidRDefault="00FD632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32342"/>
    <w:rsid w:val="000564C5"/>
    <w:rsid w:val="00070EBA"/>
    <w:rsid w:val="000A7298"/>
    <w:rsid w:val="000F0615"/>
    <w:rsid w:val="001853BC"/>
    <w:rsid w:val="00191565"/>
    <w:rsid w:val="001918EE"/>
    <w:rsid w:val="001B353B"/>
    <w:rsid w:val="00216391"/>
    <w:rsid w:val="00232270"/>
    <w:rsid w:val="00294F3A"/>
    <w:rsid w:val="002E19E2"/>
    <w:rsid w:val="002F483E"/>
    <w:rsid w:val="003211F3"/>
    <w:rsid w:val="00343F2E"/>
    <w:rsid w:val="003830B0"/>
    <w:rsid w:val="00391453"/>
    <w:rsid w:val="003C0E4D"/>
    <w:rsid w:val="003F5403"/>
    <w:rsid w:val="00400809"/>
    <w:rsid w:val="004210D3"/>
    <w:rsid w:val="004738AB"/>
    <w:rsid w:val="004D1499"/>
    <w:rsid w:val="004F3246"/>
    <w:rsid w:val="0054562D"/>
    <w:rsid w:val="00552825"/>
    <w:rsid w:val="005D5959"/>
    <w:rsid w:val="005D6F7B"/>
    <w:rsid w:val="00606CD4"/>
    <w:rsid w:val="006123C5"/>
    <w:rsid w:val="00631765"/>
    <w:rsid w:val="0064714D"/>
    <w:rsid w:val="00693222"/>
    <w:rsid w:val="006E78C3"/>
    <w:rsid w:val="00712F39"/>
    <w:rsid w:val="00724C8F"/>
    <w:rsid w:val="00772C82"/>
    <w:rsid w:val="007A22E0"/>
    <w:rsid w:val="007A388A"/>
    <w:rsid w:val="007E47A3"/>
    <w:rsid w:val="007E7C87"/>
    <w:rsid w:val="008E1EC7"/>
    <w:rsid w:val="008E5B07"/>
    <w:rsid w:val="00910F99"/>
    <w:rsid w:val="00972B91"/>
    <w:rsid w:val="0097596A"/>
    <w:rsid w:val="009B3B9F"/>
    <w:rsid w:val="009D7CAD"/>
    <w:rsid w:val="00A608C3"/>
    <w:rsid w:val="00A84D6B"/>
    <w:rsid w:val="00AB741A"/>
    <w:rsid w:val="00AD3692"/>
    <w:rsid w:val="00B168D7"/>
    <w:rsid w:val="00B30496"/>
    <w:rsid w:val="00B60167"/>
    <w:rsid w:val="00B970C7"/>
    <w:rsid w:val="00BB29EB"/>
    <w:rsid w:val="00BB357D"/>
    <w:rsid w:val="00BB4897"/>
    <w:rsid w:val="00C81E3E"/>
    <w:rsid w:val="00C864F6"/>
    <w:rsid w:val="00CE5141"/>
    <w:rsid w:val="00D0321A"/>
    <w:rsid w:val="00D53B70"/>
    <w:rsid w:val="00D548DC"/>
    <w:rsid w:val="00DB7EE1"/>
    <w:rsid w:val="00E63DC3"/>
    <w:rsid w:val="00E87858"/>
    <w:rsid w:val="00E91D0D"/>
    <w:rsid w:val="00EC24FA"/>
    <w:rsid w:val="00F117C2"/>
    <w:rsid w:val="00F712AF"/>
    <w:rsid w:val="00F77AC5"/>
    <w:rsid w:val="00F87530"/>
    <w:rsid w:val="00FB566E"/>
    <w:rsid w:val="00FD63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81E3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paragraph" w:styleId="Balk4">
    <w:name w:val="heading 4"/>
    <w:basedOn w:val="Normal"/>
    <w:link w:val="Balk4Char"/>
    <w:uiPriority w:val="9"/>
    <w:qFormat/>
    <w:rsid w:val="00772C82"/>
    <w:pPr>
      <w:widowControl/>
      <w:autoSpaceDE/>
      <w:autoSpaceDN/>
      <w:spacing w:before="100" w:beforeAutospacing="1" w:after="100" w:afterAutospacing="1"/>
      <w:outlineLvl w:val="3"/>
    </w:pPr>
    <w:rPr>
      <w:rFonts w:ascii="Times New Roman" w:eastAsia="Times New Roman" w:hAnsi="Times New Roman" w:cs="Times New Roman"/>
      <w:b/>
      <w:bCs/>
      <w:sz w:val="24"/>
      <w:szCs w:val="24"/>
      <w:lang w:bidi="ar-SA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lk4Char">
    <w:name w:val="Başlık 4 Char"/>
    <w:basedOn w:val="VarsaylanParagrafYazTipi"/>
    <w:link w:val="Balk4"/>
    <w:uiPriority w:val="9"/>
    <w:rsid w:val="00772C82"/>
    <w:rPr>
      <w:rFonts w:ascii="Times New Roman" w:eastAsia="Times New Roman" w:hAnsi="Times New Roman" w:cs="Times New Roman"/>
      <w:b/>
      <w:bCs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81E3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paragraph" w:styleId="Balk4">
    <w:name w:val="heading 4"/>
    <w:basedOn w:val="Normal"/>
    <w:link w:val="Balk4Char"/>
    <w:uiPriority w:val="9"/>
    <w:qFormat/>
    <w:rsid w:val="00772C82"/>
    <w:pPr>
      <w:widowControl/>
      <w:autoSpaceDE/>
      <w:autoSpaceDN/>
      <w:spacing w:before="100" w:beforeAutospacing="1" w:after="100" w:afterAutospacing="1"/>
      <w:outlineLvl w:val="3"/>
    </w:pPr>
    <w:rPr>
      <w:rFonts w:ascii="Times New Roman" w:eastAsia="Times New Roman" w:hAnsi="Times New Roman" w:cs="Times New Roman"/>
      <w:b/>
      <w:bCs/>
      <w:sz w:val="24"/>
      <w:szCs w:val="24"/>
      <w:lang w:bidi="ar-SA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lk4Char">
    <w:name w:val="Başlık 4 Char"/>
    <w:basedOn w:val="VarsaylanParagrafYazTipi"/>
    <w:link w:val="Balk4"/>
    <w:uiPriority w:val="9"/>
    <w:rsid w:val="00772C82"/>
    <w:rPr>
      <w:rFonts w:ascii="Times New Roman" w:eastAsia="Times New Roman" w:hAnsi="Times New Roman" w:cs="Times New Roman"/>
      <w:b/>
      <w:bCs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24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65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2.vsdx"/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3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1F3717-4C61-4E7C-8980-4B76C79CA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495</Words>
  <Characters>2823</Characters>
  <Application>Microsoft Office Word</Application>
  <DocSecurity>0</DocSecurity>
  <Lines>23</Lines>
  <Paragraphs>6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3</cp:revision>
  <cp:lastPrinted>2018-05-08T07:57:00Z</cp:lastPrinted>
  <dcterms:created xsi:type="dcterms:W3CDTF">2021-05-29T08:38:00Z</dcterms:created>
  <dcterms:modified xsi:type="dcterms:W3CDTF">2021-05-29T10:26:00Z</dcterms:modified>
</cp:coreProperties>
</file>